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46"/>
  </p:handoutMasterIdLst>
  <p:sldIdLst>
    <p:sldId id="256" r:id="rId3"/>
    <p:sldId id="410" r:id="rId5"/>
    <p:sldId id="257" r:id="rId6"/>
    <p:sldId id="279" r:id="rId7"/>
    <p:sldId id="274" r:id="rId8"/>
    <p:sldId id="259" r:id="rId9"/>
    <p:sldId id="301" r:id="rId10"/>
    <p:sldId id="258" r:id="rId11"/>
    <p:sldId id="300" r:id="rId12"/>
    <p:sldId id="286" r:id="rId13"/>
    <p:sldId id="273" r:id="rId14"/>
    <p:sldId id="282" r:id="rId15"/>
    <p:sldId id="381" r:id="rId16"/>
    <p:sldId id="283" r:id="rId17"/>
    <p:sldId id="260" r:id="rId18"/>
    <p:sldId id="355" r:id="rId19"/>
    <p:sldId id="356" r:id="rId20"/>
    <p:sldId id="284" r:id="rId21"/>
    <p:sldId id="450" r:id="rId22"/>
    <p:sldId id="326" r:id="rId23"/>
    <p:sldId id="285" r:id="rId24"/>
    <p:sldId id="331" r:id="rId25"/>
    <p:sldId id="332" r:id="rId26"/>
    <p:sldId id="333" r:id="rId27"/>
    <p:sldId id="334" r:id="rId28"/>
    <p:sldId id="335" r:id="rId29"/>
    <p:sldId id="327" r:id="rId30"/>
    <p:sldId id="328" r:id="rId31"/>
    <p:sldId id="329" r:id="rId32"/>
    <p:sldId id="330" r:id="rId33"/>
    <p:sldId id="263" r:id="rId34"/>
    <p:sldId id="268" r:id="rId35"/>
    <p:sldId id="278" r:id="rId36"/>
    <p:sldId id="316" r:id="rId37"/>
    <p:sldId id="317" r:id="rId38"/>
    <p:sldId id="318" r:id="rId39"/>
    <p:sldId id="319" r:id="rId40"/>
    <p:sldId id="320" r:id="rId41"/>
    <p:sldId id="351" r:id="rId42"/>
    <p:sldId id="321" r:id="rId43"/>
    <p:sldId id="276" r:id="rId44"/>
    <p:sldId id="281" r:id="rId45"/>
  </p:sldIdLst>
  <p:sldSz cx="12192000" cy="6858000"/>
  <p:notesSz cx="6858000" cy="9144000"/>
  <p:custDataLst>
    <p:tags r:id="rId5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0" Type="http://schemas.openxmlformats.org/officeDocument/2006/relationships/tags" Target="tags/tag95.xml"/><Relationship Id="rId5" Type="http://schemas.openxmlformats.org/officeDocument/2006/relationships/slide" Target="slides/slide2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handoutMaster" Target="handoutMasters/handoutMaster1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6.xml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8.xml"/><Relationship Id="rId2" Type="http://schemas.openxmlformats.org/officeDocument/2006/relationships/image" Target="../media/image22.png"/><Relationship Id="rId1" Type="http://schemas.openxmlformats.org/officeDocument/2006/relationships/tags" Target="../tags/tag77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9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6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1" Type="http://schemas.openxmlformats.org/officeDocument/2006/relationships/image" Target="../media/image37.jpe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81.xml"/><Relationship Id="rId2" Type="http://schemas.openxmlformats.org/officeDocument/2006/relationships/image" Target="../media/image44.png"/><Relationship Id="rId1" Type="http://schemas.openxmlformats.org/officeDocument/2006/relationships/image" Target="../media/image43.jpeg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82.xml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3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83.xml"/><Relationship Id="rId5" Type="http://schemas.openxmlformats.org/officeDocument/2006/relationships/image" Target="../media/image49.png"/><Relationship Id="rId4" Type="http://schemas.openxmlformats.org/officeDocument/2006/relationships/image" Target="../media/image48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47.wmf"/><Relationship Id="rId1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4.xml"/><Relationship Id="rId1" Type="http://schemas.openxmlformats.org/officeDocument/2006/relationships/image" Target="../media/image50.png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86.xml"/><Relationship Id="rId4" Type="http://schemas.openxmlformats.org/officeDocument/2006/relationships/image" Target="../media/image52.png"/><Relationship Id="rId3" Type="http://schemas.openxmlformats.org/officeDocument/2006/relationships/image" Target="../media/image12.png"/><Relationship Id="rId2" Type="http://schemas.openxmlformats.org/officeDocument/2006/relationships/tags" Target="../tags/tag85.xml"/><Relationship Id="rId1" Type="http://schemas.openxmlformats.org/officeDocument/2006/relationships/image" Target="../media/image51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87.x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54.png"/><Relationship Id="rId2" Type="http://schemas.openxmlformats.org/officeDocument/2006/relationships/image" Target="../media/image53.wmf"/><Relationship Id="rId1" Type="http://schemas.openxmlformats.org/officeDocument/2006/relationships/oleObject" Target="../embeddings/oleObject7.bin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3" Type="http://schemas.openxmlformats.org/officeDocument/2006/relationships/image" Target="../media/image56.wmf"/><Relationship Id="rId2" Type="http://schemas.openxmlformats.org/officeDocument/2006/relationships/oleObject" Target="../embeddings/oleObject9.bin"/><Relationship Id="rId1" Type="http://schemas.openxmlformats.org/officeDocument/2006/relationships/tags" Target="../tags/tag88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1.xml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91.xml"/><Relationship Id="rId1" Type="http://schemas.openxmlformats.org/officeDocument/2006/relationships/image" Target="../media/image57.png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93.xml"/><Relationship Id="rId2" Type="http://schemas.openxmlformats.org/officeDocument/2006/relationships/image" Target="../media/image58.png"/><Relationship Id="rId1" Type="http://schemas.openxmlformats.org/officeDocument/2006/relationships/tags" Target="../tags/tag9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4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tags" Target="../tags/tag73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7"/>
          <p:cNvSpPr/>
          <p:nvPr/>
        </p:nvSpPr>
        <p:spPr>
          <a:xfrm>
            <a:off x="1877060" y="2512695"/>
            <a:ext cx="8684260" cy="11068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QCOW2镜像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</a:t>
            </a:r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</a:t>
            </a:r>
            <a:endParaRPr lang="zh-CN" altLang="en-US" sz="6600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217670" y="3961130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468745" y="4472305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4577"/>
          <p:cNvSpPr>
            <a:spLocks noGrp="1"/>
          </p:cNvSpPr>
          <p:nvPr>
            <p:ph type="title"/>
          </p:nvPr>
        </p:nvSpPr>
        <p:spPr>
          <a:xfrm>
            <a:off x="765175" y="116205"/>
            <a:ext cx="9662160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-m info/check/error/dump/edit/copy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>
          <a:xfrm>
            <a:off x="838200" y="1196975"/>
            <a:ext cx="10514330" cy="5594985"/>
          </a:xfrm>
        </p:spPr>
        <p:txBody>
          <a:bodyPr anchor="t" anchorCtr="0"/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info:</a:t>
            </a:r>
            <a:r>
              <a:rPr lang="zh-CN" altLang="en-US" sz="1800" dirty="0">
                <a:latin typeface="宋体" panose="02010600030101010101" pitchFamily="2" charset="-122"/>
              </a:rPr>
              <a:t>  查看镜像基本信息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heck: </a:t>
            </a:r>
            <a:r>
              <a:rPr lang="zh-CN" altLang="en-US" sz="1800" dirty="0">
                <a:latin typeface="宋体" panose="02010600030101010101" pitchFamily="2" charset="-122"/>
              </a:rPr>
              <a:t>只输出检查结果，镜像是否损坏，并给出建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rror: </a:t>
            </a:r>
            <a:r>
              <a:rPr lang="zh-CN" altLang="en-US" sz="1800" dirty="0">
                <a:latin typeface="宋体" panose="02010600030101010101" pitchFamily="2" charset="-122"/>
              </a:rPr>
              <a:t>上面的输出 + 如果有错误，出错位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dump:  </a:t>
            </a:r>
            <a:r>
              <a:rPr lang="zh-CN" altLang="en-US" sz="1800" dirty="0">
                <a:latin typeface="宋体" panose="02010600030101010101" pitchFamily="2" charset="-122"/>
              </a:rPr>
              <a:t>dump输出所有元数据及检查结果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dit: </a:t>
            </a:r>
            <a:r>
              <a:rPr lang="zh-CN" altLang="en-US" sz="1800" dirty="0">
                <a:latin typeface="宋体" panose="02010600030101010101" pitchFamily="2" charset="-122"/>
              </a:rPr>
              <a:t>修改指定偏移的指定字节宽度(1/2/4/8字节, 默认值：8)的值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(主要用于修改损坏的索引表项)  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：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省海洋渔业局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opy:</a:t>
            </a:r>
            <a:r>
              <a:rPr lang="zh-CN" altLang="en-US" sz="1800" dirty="0">
                <a:latin typeface="宋体" panose="02010600030101010101" pitchFamily="2" charset="-122"/>
              </a:rPr>
              <a:t> 拷贝完好数据覆盖损坏数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sz="1800">
                <a:latin typeface="宋体" panose="02010600030101010101" pitchFamily="2" charset="-122"/>
                <a:sym typeface="+mn-ea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: XX</a:t>
            </a:r>
            <a:r>
              <a:rPr sz="1800" dirty="0">
                <a:solidFill>
                  <a:srgbClr val="FF3300"/>
                </a:solidFill>
                <a:latin typeface="宋体" panose="02010600030101010101" pitchFamily="2" charset="-122"/>
              </a:rPr>
              <a:t>部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信息中心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             </a:t>
            </a:r>
            <a:r>
              <a:rPr lang="en-US" altLang="zh-CN" sz="1800">
                <a:solidFill>
                  <a:srgbClr val="FF3300"/>
                </a:solidFill>
                <a:latin typeface="宋体" panose="02010600030101010101" pitchFamily="2" charset="-122"/>
                <a:sym typeface="+mn-ea"/>
              </a:rPr>
              <a:t>  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市标准化研究院损坏镜像修复</a:t>
            </a:r>
            <a:endParaRPr lang="zh-CN" altLang="en-US" sz="1800" dirty="0">
              <a:latin typeface="宋体" panose="02010600030101010101" pitchFamily="2" charset="-122"/>
            </a:endParaRPr>
          </a:p>
        </p:txBody>
      </p:sp>
      <p:pic>
        <p:nvPicPr>
          <p:cNvPr id="25603" name="图片 245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9908" y="4777740"/>
            <a:ext cx="4394200" cy="360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/>
          </p:cNvSpPr>
          <p:nvPr>
            <p:ph type="title" idx="4294967295"/>
          </p:nvPr>
        </p:nvSpPr>
        <p:spPr>
          <a:xfrm>
            <a:off x="944245" y="353695"/>
            <a:ext cx="6193790" cy="647700"/>
          </a:xfrm>
        </p:spPr>
        <p:txBody>
          <a:bodyPr vert="horz" wrap="square"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qcow2-dump</a:t>
            </a:r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的设计</a:t>
            </a:r>
            <a:endParaRPr lang="en-US" altLang="zh-CN" sz="3600" dirty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6626" name="Rectangle 3"/>
          <p:cNvSpPr txBox="1"/>
          <p:nvPr/>
        </p:nvSpPr>
        <p:spPr>
          <a:xfrm>
            <a:off x="944245" y="1214755"/>
            <a:ext cx="10299065" cy="5400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功能点：</a:t>
            </a:r>
            <a:endParaRPr lang="zh-CN" altLang="en-US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项、引用表项合法性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检查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active cluster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重用检测(方案对比)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与COPIED标记匹配检查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5)快照头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功能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修复与快照回滚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快照回滚的实现与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 snapshot -a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实现不同，关键时刻可以抢救数据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，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7)重用簇重建功能，损坏引用表重建功能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8)指定位置数据编辑修补功能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9)多种统计信息和建议信息，镜像状态一目了然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0)设备升级，脚本巡检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1)镜像状态定期检查，前端告警；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						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26627" name="文本框 25603"/>
          <p:cNvSpPr txBox="1"/>
          <p:nvPr/>
        </p:nvSpPr>
        <p:spPr>
          <a:xfrm>
            <a:off x="5931535" y="5755323"/>
            <a:ext cx="3024188" cy="30670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附件：changelog.txt  </a:t>
            </a:r>
            <a:endParaRPr lang="zh-CN" altLang="en-US" sz="1400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dirty="0">
                <a:solidFill>
                  <a:schemeClr val="hlink"/>
                </a:solidFill>
              </a:rPr>
              <a:t>设计的创新性</a:t>
            </a:r>
            <a:endParaRPr lang="zh-CN" altLang="en-US" dirty="0"/>
          </a:p>
        </p:txBody>
      </p:sp>
      <p:sp>
        <p:nvSpPr>
          <p:cNvPr id="27650" name="文本占位符 26626"/>
          <p:cNvSpPr>
            <a:spLocks noGrp="1"/>
          </p:cNvSpPr>
          <p:nvPr>
            <p:ph idx="1"/>
          </p:nvPr>
        </p:nvSpPr>
        <p:spPr>
          <a:xfrm>
            <a:off x="947420" y="1628775"/>
            <a:ext cx="9056370" cy="4890135"/>
          </a:xfrm>
        </p:spPr>
        <p:txBody>
          <a:bodyPr anchor="t" anchorCtr="0"/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info/check/error/dump四种输出模式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创新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；</a:t>
            </a:r>
            <a:endParaRPr lang="en-US" altLang="zh-CN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簇被重用的检测及算法(原创性：其它工具没有此功能)；</a:t>
            </a:r>
            <a:endParaRPr lang="zh-CN" altLang="en-US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active重用簇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. 损坏引用表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 快照回滚的实现与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emu-img snapshot -a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实现不同，关键时刻抢救数据；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原创性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. 批量检测；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键修复(适用于大部分损坏的镜像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7. 多种检测类型；详细统计信息及操作建议，镜像状态一目了然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附件：changelog.txt</a:t>
            </a:r>
            <a:endParaRPr lang="zh-CN" altLang="en-US" sz="1200" dirty="0">
              <a:solidFill>
                <a:srgbClr val="FF66FF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工具</a:t>
            </a:r>
            <a:r>
              <a:rPr>
                <a:solidFill>
                  <a:schemeClr val="hlink"/>
                </a:solidFill>
                <a:sym typeface="+mn-ea"/>
              </a:rPr>
              <a:t>的</a:t>
            </a:r>
            <a:r>
              <a:rPr lang="zh-CN" altLang="en-US" dirty="0">
                <a:solidFill>
                  <a:schemeClr val="hlink"/>
                </a:solidFill>
              </a:rPr>
              <a:t>设计实现</a:t>
            </a:r>
            <a:endParaRPr lang="zh-CN" altLang="en-US" dirty="0"/>
          </a:p>
        </p:txBody>
      </p:sp>
      <p:pic>
        <p:nvPicPr>
          <p:cNvPr id="3" name="图片 2" descr="qcow2-dump实现框架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96735" y="0"/>
            <a:ext cx="282956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27649"/>
          <p:cNvSpPr>
            <a:spLocks noGrp="1"/>
          </p:cNvSpPr>
          <p:nvPr>
            <p:ph type="title"/>
          </p:nvPr>
        </p:nvSpPr>
        <p:spPr>
          <a:xfrm>
            <a:off x="853440" y="356235"/>
            <a:ext cx="3844925" cy="647700"/>
          </a:xfrm>
        </p:spPr>
        <p:txBody>
          <a:bodyPr anchor="ctr" anchorCtr="0"/>
          <a:p>
            <a:r>
              <a:rPr lang="zh-CN" altLang="en-US" sz="4000" dirty="0">
                <a:solidFill>
                  <a:schemeClr val="hlink"/>
                </a:solidFill>
              </a:rPr>
              <a:t>开源社区交流</a:t>
            </a:r>
            <a:endParaRPr lang="zh-CN" altLang="en-US" sz="4000" dirty="0">
              <a:solidFill>
                <a:schemeClr val="hlink"/>
              </a:solidFill>
            </a:endParaRPr>
          </a:p>
        </p:txBody>
      </p:sp>
      <p:pic>
        <p:nvPicPr>
          <p:cNvPr id="28674" name="图片 27650" descr="emai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6145" y="1270"/>
            <a:ext cx="4979988" cy="6856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文本框 27651"/>
          <p:cNvSpPr txBox="1"/>
          <p:nvPr/>
        </p:nvSpPr>
        <p:spPr>
          <a:xfrm>
            <a:off x="955040" y="1555750"/>
            <a:ext cx="4143375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u="sng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tps://github.com/jnsnow/qcheck</a:t>
            </a:r>
            <a:endParaRPr lang="zh-CN" altLang="en-US" sz="1400" u="sng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似工具的比较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太简单，而且实现存在问题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文本框 27652"/>
          <p:cNvSpPr txBox="1"/>
          <p:nvPr/>
        </p:nvSpPr>
        <p:spPr>
          <a:xfrm>
            <a:off x="955040" y="3565525"/>
            <a:ext cx="463042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工具下一步更新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于qemu接口，支持更多类型的存储(libnfs, gluster等)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文本框 27653"/>
          <p:cNvSpPr txBox="1"/>
          <p:nvPr/>
        </p:nvSpPr>
        <p:spPr>
          <a:xfrm>
            <a:off x="954723" y="2707958"/>
            <a:ext cx="428434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-img check有的所有功能，qcow2-dump都有。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9698" name="图片 1" descr="微信图片_202108041450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7580" y="1304925"/>
            <a:ext cx="2994025" cy="5324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699" name="图片 4" descr="微信图片_202108041450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190" y="1304925"/>
            <a:ext cx="2997200" cy="5329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0" name="图片 1" descr="微信图片_202108041450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658" y="1304925"/>
            <a:ext cx="2995612" cy="5324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 descr="qcow2-du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6820" y="0"/>
            <a:ext cx="6567805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10590" y="1226185"/>
            <a:ext cx="38760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ail.gnu.org/archive/html/qemu-devel/2020-11/msg05778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87730" y="972185"/>
            <a:ext cx="6096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p.weixin.qq.com/s/rD4_vnXBHgQTpX2dicPm0g</a:t>
            </a:r>
            <a:r>
              <a:rPr lang="zh-CN" altLang="en-US" sz="1400"/>
              <a:t> </a:t>
            </a:r>
            <a:endParaRPr lang="zh-CN" altLang="en-US" sz="1400"/>
          </a:p>
        </p:txBody>
      </p:sp>
      <p:pic>
        <p:nvPicPr>
          <p:cNvPr id="3" name="图片 2" descr="leimi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28535" y="0"/>
            <a:ext cx="485521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95985" y="1304290"/>
            <a:ext cx="539877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://www.remword.com/kps_result/all_whole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  <p:pic>
        <p:nvPicPr>
          <p:cNvPr id="5" name="图片 4" descr="leiming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2645" y="1679575"/>
            <a:ext cx="4036695" cy="517017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45415" y="2838450"/>
            <a:ext cx="32162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github.com/ming1/qcow2-dump</a:t>
            </a:r>
            <a:r>
              <a:rPr lang="zh-CN" altLang="en-US" sz="1600"/>
              <a:t>   </a:t>
            </a:r>
            <a:endParaRPr lang="zh-CN" altLang="en-US" sz="1600"/>
          </a:p>
        </p:txBody>
      </p:sp>
      <p:pic>
        <p:nvPicPr>
          <p:cNvPr id="8" name="图片 7" descr="leiming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95" y="3250565"/>
            <a:ext cx="3590925" cy="17049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31445" y="5117465"/>
            <a:ext cx="34651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内核开发大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雷明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ithub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引用了qcow2-dump；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另外Maxim Levitsky是使用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cow2-dump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后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才写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ump-qcow2.p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er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脚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见前页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7649"/>
          <p:cNvSpPr>
            <a:spLocks noGrp="1"/>
          </p:cNvSpPr>
          <p:nvPr>
            <p:ph type="title"/>
          </p:nvPr>
        </p:nvSpPr>
        <p:spPr>
          <a:xfrm>
            <a:off x="248285" y="400685"/>
            <a:ext cx="383413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85495" y="977900"/>
            <a:ext cx="10216515" cy="587629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7649"/>
          <p:cNvSpPr>
            <a:spLocks noGrp="1"/>
          </p:cNvSpPr>
          <p:nvPr>
            <p:ph type="title"/>
          </p:nvPr>
        </p:nvSpPr>
        <p:spPr>
          <a:xfrm>
            <a:off x="248285" y="400685"/>
            <a:ext cx="383413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国外研发救援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6745" y="981075"/>
            <a:ext cx="9789160" cy="58769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5915" y="513080"/>
            <a:ext cx="6776085" cy="311785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3"/>
          <p:cNvSpPr/>
          <p:nvPr/>
        </p:nvSpPr>
        <p:spPr>
          <a:xfrm>
            <a:off x="1335723" y="5832158"/>
            <a:ext cx="184150" cy="3079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endParaRPr lang="zh-CN" altLang="zh-CN" sz="1400">
              <a:latin typeface="微软雅黑" panose="020B0503020204020204" charset="-122"/>
              <a:ea typeface="微软雅黑" panose="020B0503020204020204" charset="-122"/>
              <a:sym typeface="Calibri" panose="020F0502020204030204" pitchFamily="2" charset="0"/>
            </a:endParaRPr>
          </a:p>
        </p:txBody>
      </p:sp>
      <p:sp>
        <p:nvSpPr>
          <p:cNvPr id="31746" name="文本框 28674"/>
          <p:cNvSpPr txBox="1"/>
          <p:nvPr/>
        </p:nvSpPr>
        <p:spPr>
          <a:xfrm>
            <a:off x="980123" y="1268413"/>
            <a:ext cx="3890962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开源社区维护者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主要是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dhat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交流讨论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具的邮件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被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kus Armbruster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抄送给了</a:t>
            </a:r>
            <a:r>
              <a:rPr lang="en-US" altLang="zh-CN" sz="14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 maintainer</a:t>
            </a:r>
            <a:endParaRPr lang="en-US" altLang="zh-CN" sz="140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文本框 28675"/>
          <p:cNvSpPr txBox="1"/>
          <p:nvPr/>
        </p:nvSpPr>
        <p:spPr>
          <a:xfrm>
            <a:off x="908685" y="476250"/>
            <a:ext cx="479742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虚拟磁盘数据安全：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镜像损坏检测与修复工具，获得开源社区大佬认可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748" name="图片 28676" descr="discussio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5045" y="3175"/>
            <a:ext cx="5051425" cy="68548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1749" name="对象 28677"/>
          <p:cNvGraphicFramePr/>
          <p:nvPr/>
        </p:nvGraphicFramePr>
        <p:xfrm>
          <a:off x="1413510" y="4778058"/>
          <a:ext cx="24669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331085" imgH="1802130" progId="Visio.Drawing.11">
                  <p:embed/>
                </p:oleObj>
              </mc:Choice>
              <mc:Fallback>
                <p:oleObj name="" r:id="rId2" imgW="2331085" imgH="180213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13510" y="4778058"/>
                        <a:ext cx="2466975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对象 28678"/>
          <p:cNvGraphicFramePr/>
          <p:nvPr/>
        </p:nvGraphicFramePr>
        <p:xfrm>
          <a:off x="1413510" y="2802890"/>
          <a:ext cx="317976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3012440" imgH="1802130" progId="Visio.Drawing.11">
                  <p:embed/>
                </p:oleObj>
              </mc:Choice>
              <mc:Fallback>
                <p:oleObj name="" r:id="rId4" imgW="3012440" imgH="180213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3510" y="2802890"/>
                        <a:ext cx="317976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文本框 28679"/>
          <p:cNvSpPr txBox="1"/>
          <p:nvPr/>
        </p:nvSpPr>
        <p:spPr>
          <a:xfrm>
            <a:off x="1043305" y="2288858"/>
            <a:ext cx="2881313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簇重用：(引用计数错误导致)</a:t>
            </a:r>
            <a:endParaRPr lang="zh-CN" altLang="en-US" sz="1600" b="1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7"/>
          <p:cNvSpPr/>
          <p:nvPr/>
        </p:nvSpPr>
        <p:spPr>
          <a:xfrm>
            <a:off x="4727258" y="2551748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30721"/>
          <p:cNvSpPr>
            <a:spLocks noGrp="1"/>
          </p:cNvSpPr>
          <p:nvPr>
            <p:ph type="title"/>
          </p:nvPr>
        </p:nvSpPr>
        <p:spPr>
          <a:xfrm>
            <a:off x="1046480" y="333375"/>
            <a:ext cx="7205345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3794" name="矩形 30722"/>
          <p:cNvSpPr/>
          <p:nvPr/>
        </p:nvSpPr>
        <p:spPr>
          <a:xfrm>
            <a:off x="1046480" y="4761230"/>
            <a:ext cx="6775450" cy="2087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VS  </a:t>
            </a: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错误及泄漏；                      </a:t>
            </a: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；                                2.无其它结果输出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索引表损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.COPIED标置与引用计数不匹配错误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5.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.精简分配模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3320" y="1179195"/>
            <a:ext cx="5800725" cy="345757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31745"/>
          <p:cNvSpPr>
            <a:spLocks noGrp="1"/>
          </p:cNvSpPr>
          <p:nvPr>
            <p:ph type="title"/>
          </p:nvPr>
        </p:nvSpPr>
        <p:spPr>
          <a:xfrm>
            <a:off x="995045" y="260350"/>
            <a:ext cx="803402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快照头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4818" name="矩形 31746"/>
          <p:cNvSpPr/>
          <p:nvPr/>
        </p:nvSpPr>
        <p:spPr>
          <a:xfrm>
            <a:off x="1057275" y="4727575"/>
            <a:ext cx="6207125" cy="19278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：  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一键修复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快照头损坏，并给出修复建议；（提供了两个修复建议）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4819" name="矩形 31747"/>
          <p:cNvSpPr/>
          <p:nvPr/>
        </p:nvSpPr>
        <p:spPr>
          <a:xfrm>
            <a:off x="4236720" y="5949950"/>
            <a:ext cx="3027363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: 镜像快照头损坏检查结果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cow2镜像快照头损坏.pn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76655" y="981075"/>
            <a:ext cx="5765800" cy="375158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32769"/>
          <p:cNvSpPr>
            <a:spLocks noGrp="1"/>
          </p:cNvSpPr>
          <p:nvPr>
            <p:ph type="title"/>
          </p:nvPr>
        </p:nvSpPr>
        <p:spPr>
          <a:xfrm>
            <a:off x="986790" y="393065"/>
            <a:ext cx="1067435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引用计数错误导致的簇被重用(数据覆盖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5842" name="图片 32770" descr="簇已被重新分配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7600" y="1174433"/>
            <a:ext cx="6051550" cy="3940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3" name="矩形 32771"/>
          <p:cNvSpPr/>
          <p:nvPr/>
        </p:nvSpPr>
        <p:spPr>
          <a:xfrm>
            <a:off x="1035685" y="5217795"/>
            <a:ext cx="8293100" cy="14398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创新点：  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现在好像没有其它的工具能够检测出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情况 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实现？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方案</a:t>
            </a:r>
            <a: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暴力方法和qcow2-dump算法实现的对比？</a:t>
            </a: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修复？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演示</a:t>
            </a:r>
            <a:endParaRPr lang="zh-CN" altLang="en-US" sz="1600" b="1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5844" name="矩形 32772"/>
          <p:cNvSpPr/>
          <p:nvPr/>
        </p:nvSpPr>
        <p:spPr>
          <a:xfrm>
            <a:off x="6626860" y="6247130"/>
            <a:ext cx="3025775" cy="3048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：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TT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入故障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镜像损坏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lo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33793"/>
          <p:cNvSpPr>
            <a:spLocks noGrp="1"/>
          </p:cNvSpPr>
          <p:nvPr>
            <p:ph type="title"/>
          </p:nvPr>
        </p:nvSpPr>
        <p:spPr>
          <a:xfrm>
            <a:off x="1096963" y="403225"/>
            <a:ext cx="5905500" cy="10096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收集和构造的qcow2镜像损坏样本: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6867" name="矩形 33795"/>
          <p:cNvSpPr>
            <a:spLocks noGrp="1"/>
          </p:cNvSpPr>
          <p:nvPr/>
        </p:nvSpPr>
        <p:spPr>
          <a:xfrm>
            <a:off x="1168400" y="5668010"/>
            <a:ext cx="7150100" cy="8636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用于分别测试: 索引表损坏，引用表损坏，引用计数泄漏，引用计数错误，COPIED标志，被重新分配的情况，快照损坏，快照头损坏等</a:t>
            </a:r>
            <a:endParaRPr lang="zh-CN" altLang="en-US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165" y="1489075"/>
            <a:ext cx="5133975" cy="370522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34817"/>
          <p:cNvSpPr>
            <a:spLocks noGrp="1"/>
          </p:cNvSpPr>
          <p:nvPr>
            <p:ph type="title"/>
          </p:nvPr>
        </p:nvSpPr>
        <p:spPr>
          <a:xfrm>
            <a:off x="1081405" y="44450"/>
            <a:ext cx="832485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qcow2-dump实际应用:  A类问题 和 技术支持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1100" y="726440"/>
            <a:ext cx="8892540" cy="606488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35842"/>
          <p:cNvSpPr>
            <a:spLocks noGrp="1"/>
          </p:cNvSpPr>
          <p:nvPr>
            <p:ph type="title"/>
          </p:nvPr>
        </p:nvSpPr>
        <p:spPr>
          <a:xfrm>
            <a:off x="1010920" y="351790"/>
            <a:ext cx="4208145" cy="704850"/>
          </a:xfrm>
        </p:spPr>
        <p:txBody>
          <a:bodyPr vert="horz" wrap="square" anchor="ctr" anchorCtr="0"/>
          <a:p>
            <a:r>
              <a:rPr lang="en-US" altLang="zh-CN" sz="2400" dirty="0">
                <a:solidFill>
                  <a:schemeClr val="hlink"/>
                </a:solidFill>
              </a:rPr>
              <a:t>XXX5.2</a:t>
            </a:r>
            <a:r>
              <a:rPr lang="zh-CN" altLang="en-US" sz="2400" dirty="0">
                <a:solidFill>
                  <a:schemeClr val="hlink"/>
                </a:solidFill>
              </a:rPr>
              <a:t>版本，A类问题 </a:t>
            </a:r>
            <a:endParaRPr lang="zh-CN" altLang="en-US" sz="2400" dirty="0">
              <a:solidFill>
                <a:srgbClr val="FF3300"/>
              </a:solidFill>
            </a:endParaRPr>
          </a:p>
        </p:txBody>
      </p:sp>
      <p:sp>
        <p:nvSpPr>
          <p:cNvPr id="38916" name="Rectangle 2"/>
          <p:cNvSpPr>
            <a:spLocks noGrp="1"/>
          </p:cNvSpPr>
          <p:nvPr/>
        </p:nvSpPr>
        <p:spPr>
          <a:xfrm>
            <a:off x="1009650" y="5483860"/>
            <a:ext cx="10349865" cy="79184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1600" dirty="0">
                <a:solidFill>
                  <a:schemeClr val="hlink"/>
                </a:solidFill>
                <a:latin typeface="楷体" panose="02010609060101010101" pitchFamily="1" charset="-122"/>
                <a:ea typeface="宋体" panose="02010600030101010101" pitchFamily="2" charset="-122"/>
                <a:sym typeface="Calibri" panose="020F0502020204030204" pitchFamily="2" charset="0"/>
              </a:rPr>
              <a:t>遇到镜像问题：第一反应应该是使用qcow2-dump工具检查镜像状态(分布式存储的多个副本之间状态是否一致)</a:t>
            </a:r>
            <a:endParaRPr lang="zh-CN" altLang="en-US" sz="1600" dirty="0">
              <a:solidFill>
                <a:schemeClr val="hlink"/>
              </a:solidFill>
              <a:latin typeface="楷体" panose="02010609060101010101" pitchFamily="1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3945" y="1056640"/>
            <a:ext cx="8448675" cy="2847975"/>
          </a:xfrm>
          <a:prstGeom prst="rect">
            <a:avLst/>
          </a:prstGeom>
        </p:spPr>
      </p:pic>
      <p:pic>
        <p:nvPicPr>
          <p:cNvPr id="3" name="图片 2" descr="tes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200" y="4167505"/>
            <a:ext cx="7162800" cy="120967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36866"/>
          <p:cNvSpPr>
            <a:spLocks noGrp="1"/>
          </p:cNvSpPr>
          <p:nvPr>
            <p:ph type="title"/>
          </p:nvPr>
        </p:nvSpPr>
        <p:spPr>
          <a:xfrm>
            <a:off x="996315" y="521970"/>
            <a:ext cx="8759825" cy="704850"/>
          </a:xfrm>
        </p:spPr>
        <p:txBody>
          <a:bodyPr vert="horz" wrap="square" anchor="ctr" anchorCtr="0"/>
          <a:p>
            <a:r>
              <a:rPr lang="zh-CN" altLang="en-US" dirty="0">
                <a:solidFill>
                  <a:schemeClr val="hlink"/>
                </a:solidFill>
              </a:rPr>
              <a:t>开发版本，TD简单过滤 “镜像损坏”</a:t>
            </a:r>
            <a:endParaRPr lang="zh-CN" altLang="en-US" dirty="0">
              <a:solidFill>
                <a:srgbClr val="FF3300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6170" y="1424940"/>
            <a:ext cx="9032240" cy="503491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38913"/>
          <p:cNvSpPr>
            <a:spLocks noGrp="1"/>
          </p:cNvSpPr>
          <p:nvPr>
            <p:ph type="title"/>
          </p:nvPr>
        </p:nvSpPr>
        <p:spPr>
          <a:xfrm>
            <a:off x="1193165" y="402908"/>
            <a:ext cx="2314575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检测性能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pic>
        <p:nvPicPr>
          <p:cNvPr id="41986" name="图片 38914" descr="检查性能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4760" y="0"/>
            <a:ext cx="1746250" cy="6829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 idx="4294967295"/>
          </p:nvPr>
        </p:nvSpPr>
        <p:spPr>
          <a:xfrm>
            <a:off x="884555" y="621030"/>
            <a:ext cx="4844415" cy="647700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楷体" panose="02010609060101010101" pitchFamily="1" charset="-122"/>
                <a:ea typeface="楷体" panose="02010609060101010101" pitchFamily="1" charset="-122"/>
              </a:rPr>
              <a:t>镜像检查及修复的一般步骤</a:t>
            </a:r>
            <a:endParaRPr lang="zh-CN" altLang="en-US" sz="2400" dirty="0">
              <a:solidFill>
                <a:schemeClr val="hlink"/>
              </a:solidFill>
              <a:latin typeface="楷体" panose="02010609060101010101" pitchFamily="1" charset="-122"/>
              <a:ea typeface="楷体" panose="02010609060101010101" pitchFamily="1" charset="-122"/>
            </a:endParaRPr>
          </a:p>
        </p:txBody>
      </p:sp>
      <p:sp>
        <p:nvSpPr>
          <p:cNvPr id="18434" name="Rectangle 3"/>
          <p:cNvSpPr txBox="1"/>
          <p:nvPr/>
        </p:nvSpPr>
        <p:spPr>
          <a:xfrm>
            <a:off x="885825" y="1392555"/>
            <a:ext cx="10520045" cy="523811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历史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以前排查客户的镜像损坏问题，缺少工具(qemu-img/hexedit/hexdump/...)及功能不全，费时费力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基础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清楚qcow2镜像的格式、分配模式； (包括镜像打快照后的元数据分布)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步骤：</a:t>
            </a:r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虚拟机镜像是否损坏？如何即时发现？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后台脚本定期调用工具对镜像检测并记录将状态到数据库/手动执行巡检脚本检查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所有虚拟机镜像状态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状态检测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损坏的位置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定位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及损坏的类型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分类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（qcow2-dump -m error命令能够检测并输出损坏位置及类型）</a:t>
            </a:r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是否可以修复？以及如何修复?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修复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 (异地备份恢复；</a:t>
            </a:r>
            <a:r>
              <a:rPr lang="en-US" altLang="zh-CN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VS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存储副本修复；快照回滚抢救修复；跳过损坏数据修复，抢救未损坏数据；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补已损坏的数据...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600" dirty="0"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_dump changelog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检查及修复工具.txt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18435" name="图片 174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51873" y="4984750"/>
            <a:ext cx="6370637" cy="14001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85190" y="516064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3" imgW="971550" imgH="666750" progId="Package">
                  <p:embed/>
                </p:oleObj>
              </mc:Choice>
              <mc:Fallback>
                <p:oleObj name="" showAsIcon="1" r:id="rId3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5190" y="516064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矩形 7"/>
          <p:cNvSpPr/>
          <p:nvPr/>
        </p:nvSpPr>
        <p:spPr>
          <a:xfrm>
            <a:off x="4694873" y="2726373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矩形 40962"/>
          <p:cNvSpPr/>
          <p:nvPr/>
        </p:nvSpPr>
        <p:spPr>
          <a:xfrm>
            <a:off x="1074420" y="39497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en-US" altLang="zh-CN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4035" name="矩形 40963"/>
          <p:cNvSpPr/>
          <p:nvPr/>
        </p:nvSpPr>
        <p:spPr>
          <a:xfrm>
            <a:off x="1127760" y="981075"/>
            <a:ext cx="8504238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拨乱反正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复坏数据（引用计数错误或者泄漏,COPIED错误等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4036" name="图片 40964" descr="timg?image&amp;quality=80&amp;size=b9999_10000&amp;sec=1497381846360&amp;di=5a132ca5007427aee9938373b6f9c5a1&amp;imgtype=0&amp;src=http%3A%2F%2F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6785" y="1645920"/>
            <a:ext cx="3810000" cy="2381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37" name="图片 4096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6625" y="4170363"/>
            <a:ext cx="4648200" cy="2657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矩形 41986"/>
          <p:cNvSpPr/>
          <p:nvPr/>
        </p:nvSpPr>
        <p:spPr>
          <a:xfrm>
            <a:off x="105664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5059" name="矩形 41987"/>
          <p:cNvSpPr/>
          <p:nvPr/>
        </p:nvSpPr>
        <p:spPr>
          <a:xfrm>
            <a:off x="1129665" y="1052513"/>
            <a:ext cx="7346950" cy="7921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刮骨疗毒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壮士断腕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挖掉损坏数据（回滚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删除快照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0" name="图片 4198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9420" y="1771650"/>
            <a:ext cx="2225675" cy="23787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1" name="右箭头 41989"/>
          <p:cNvSpPr/>
          <p:nvPr/>
        </p:nvSpPr>
        <p:spPr>
          <a:xfrm>
            <a:off x="4191000" y="2781300"/>
            <a:ext cx="792163" cy="360363"/>
          </a:xfrm>
          <a:prstGeom prst="rightArrow">
            <a:avLst>
              <a:gd name="adj1" fmla="val 50000"/>
              <a:gd name="adj2" fmla="val 54905"/>
            </a:avLst>
          </a:prstGeom>
          <a:solidFill>
            <a:srgbClr val="FF33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62" name="图片 419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4940" y="1771650"/>
            <a:ext cx="2233613" cy="2378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3" name="矩形 41991"/>
          <p:cNvSpPr/>
          <p:nvPr/>
        </p:nvSpPr>
        <p:spPr>
          <a:xfrm>
            <a:off x="1582420" y="5302250"/>
            <a:ext cx="318262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快照头损坏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镜像损坏有快照可回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4" name="图片 4199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7745" y="4221163"/>
            <a:ext cx="4360863" cy="2638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5" name="图片 4199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3545" y="4221163"/>
            <a:ext cx="4332288" cy="1038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43010"/>
          <p:cNvSpPr/>
          <p:nvPr/>
        </p:nvSpPr>
        <p:spPr>
          <a:xfrm>
            <a:off x="99568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6083" name="矩形 43011"/>
          <p:cNvSpPr/>
          <p:nvPr/>
        </p:nvSpPr>
        <p:spPr>
          <a:xfrm>
            <a:off x="1068705" y="112395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滥竽充数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填补坏数据（簇重用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6084" name="图片 4301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6043" y="1872933"/>
            <a:ext cx="3457575" cy="2305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5" name="图片 430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5565" y="4381500"/>
            <a:ext cx="7019925" cy="212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6" name="矩形 43014"/>
          <p:cNvSpPr/>
          <p:nvPr/>
        </p:nvSpPr>
        <p:spPr>
          <a:xfrm>
            <a:off x="4915535" y="1852930"/>
            <a:ext cx="36988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市标准化研究院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矩形 44033"/>
          <p:cNvSpPr/>
          <p:nvPr/>
        </p:nvSpPr>
        <p:spPr>
          <a:xfrm>
            <a:off x="103632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7106" name="矩形 44034"/>
          <p:cNvSpPr/>
          <p:nvPr/>
        </p:nvSpPr>
        <p:spPr>
          <a:xfrm>
            <a:off x="1109345" y="115443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昨日重现(建)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重建丢失/损坏数据（引用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7" name="图片 440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1425" y="2069465"/>
            <a:ext cx="5105400" cy="454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矩形 44036"/>
          <p:cNvSpPr/>
          <p:nvPr/>
        </p:nvSpPr>
        <p:spPr>
          <a:xfrm>
            <a:off x="6346825" y="2068513"/>
            <a:ext cx="34575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发电厂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检察院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9" name="图片 440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825" y="3850323"/>
            <a:ext cx="5267325" cy="276225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3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45057"/>
          <p:cNvSpPr>
            <a:spLocks noGrp="1"/>
          </p:cNvSpPr>
          <p:nvPr>
            <p:ph type="title"/>
          </p:nvPr>
        </p:nvSpPr>
        <p:spPr>
          <a:xfrm>
            <a:off x="457200" y="336550"/>
            <a:ext cx="10708005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技术支持：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方程数码科技有限公司(2017-12-29) 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--视频演示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48130" name="矩形 45058"/>
          <p:cNvSpPr>
            <a:spLocks noGrp="1"/>
          </p:cNvSpPr>
          <p:nvPr/>
        </p:nvSpPr>
        <p:spPr>
          <a:xfrm>
            <a:off x="969963" y="5449253"/>
            <a:ext cx="85725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1. 客户虚拟机系统盘已经使用了21G数据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2. 主机磁盘组raid10，raid开启了写缓存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3. 主机断电，磁盘上的</a:t>
            </a:r>
            <a:r>
              <a:rPr lang="en-US" altLang="zh-CN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fs文件系统出错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4. 检查镜像损坏：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引用表损坏(丢失)；L2索引表损坏；引用计数错误；</a:t>
            </a:r>
            <a:r>
              <a:rPr lang="zh-CN" altLang="en-US" dirty="0">
                <a:solidFill>
                  <a:srgbClr val="FF66FF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簇重用；</a:t>
            </a:r>
            <a:endParaRPr lang="zh-CN" altLang="en-US" dirty="0">
              <a:solidFill>
                <a:srgbClr val="FF66FF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graphicFrame>
        <p:nvGraphicFramePr>
          <p:cNvPr id="48131" name="对象 45059"/>
          <p:cNvGraphicFramePr/>
          <p:nvPr/>
        </p:nvGraphicFramePr>
        <p:xfrm>
          <a:off x="1100138" y="1509713"/>
          <a:ext cx="3241675" cy="381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676775" imgH="5257800" progId="Paint.Picture">
                  <p:embed/>
                </p:oleObj>
              </mc:Choice>
              <mc:Fallback>
                <p:oleObj name="" r:id="rId1" imgW="4676775" imgH="5257800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0138" y="1509713"/>
                        <a:ext cx="3241675" cy="3817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对象 45060"/>
          <p:cNvGraphicFramePr/>
          <p:nvPr/>
        </p:nvGraphicFramePr>
        <p:xfrm>
          <a:off x="4510723" y="1507173"/>
          <a:ext cx="62579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6257925" imgH="2714625" progId="Paint.Picture">
                  <p:embed/>
                </p:oleObj>
              </mc:Choice>
              <mc:Fallback>
                <p:oleObj name="" r:id="rId3" imgW="6257925" imgH="27146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0723" y="1507173"/>
                        <a:ext cx="6257925" cy="2714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1040" y="3886200"/>
            <a:ext cx="4885690" cy="14414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46081"/>
          <p:cNvSpPr>
            <a:spLocks noGrp="1"/>
          </p:cNvSpPr>
          <p:nvPr>
            <p:ph type="title"/>
          </p:nvPr>
        </p:nvSpPr>
        <p:spPr>
          <a:xfrm>
            <a:off x="1172845" y="0"/>
            <a:ext cx="5488305" cy="10528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镜像已修复，虚拟机已正常运行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6980" y="856615"/>
            <a:ext cx="8853805" cy="58889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0170" y="0"/>
            <a:ext cx="5462270" cy="6858000"/>
          </a:xfrm>
          <a:prstGeom prst="rect">
            <a:avLst/>
          </a:prstGeom>
        </p:spPr>
      </p:pic>
      <p:pic>
        <p:nvPicPr>
          <p:cNvPr id="3" name="图片 4710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467610" y="2109153"/>
            <a:ext cx="4394200" cy="360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1810" y="0"/>
            <a:ext cx="385762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48129"/>
          <p:cNvSpPr>
            <a:spLocks noGrp="1"/>
          </p:cNvSpPr>
          <p:nvPr>
            <p:ph type="title"/>
          </p:nvPr>
        </p:nvSpPr>
        <p:spPr>
          <a:xfrm>
            <a:off x="342900" y="168275"/>
            <a:ext cx="1126490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2018-1-16 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 5.8.3即将预发布，</a:t>
            </a:r>
            <a:r>
              <a:rPr lang="zh-CN" altLang="en-US" sz="2400" dirty="0">
                <a:solidFill>
                  <a:schemeClr val="hlink"/>
                </a:solidFill>
                <a:sym typeface="+mn-ea"/>
              </a:rPr>
              <a:t>公司停电，</a:t>
            </a:r>
            <a:r>
              <a:rPr lang="zh-CN" altLang="en-US" sz="2400" dirty="0">
                <a:solidFill>
                  <a:schemeClr val="hlink"/>
                </a:solidFill>
              </a:rPr>
              <a:t>损坏6个镜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51202" name="对象 48130"/>
          <p:cNvGraphicFramePr/>
          <p:nvPr/>
        </p:nvGraphicFramePr>
        <p:xfrm>
          <a:off x="791210" y="921703"/>
          <a:ext cx="6373813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1487150" imgH="6248400" progId="StaticMetafile">
                  <p:embed/>
                </p:oleObj>
              </mc:Choice>
              <mc:Fallback>
                <p:oleObj name="" r:id="rId1" imgW="11487150" imgH="6248400" progId="StaticMetafil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1210" y="921703"/>
                        <a:ext cx="6373813" cy="374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3" name="图片 481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373" y="4768215"/>
            <a:ext cx="4941887" cy="19812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1204" name="对象 48132"/>
          <p:cNvGraphicFramePr/>
          <p:nvPr/>
        </p:nvGraphicFramePr>
        <p:xfrm>
          <a:off x="5948045" y="4337685"/>
          <a:ext cx="4410075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4" imgW="5419725" imgH="2628900" progId="StaticMetafile">
                  <p:embed/>
                </p:oleObj>
              </mc:Choice>
              <mc:Fallback>
                <p:oleObj name="" r:id="rId4" imgW="5419725" imgH="2628900" progId="StaticMetafil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48045" y="4337685"/>
                        <a:ext cx="4410075" cy="2411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0962" name="对象 37890"/>
          <p:cNvGraphicFramePr/>
          <p:nvPr>
            <p:custDataLst>
              <p:tags r:id="rId1"/>
            </p:custDataLst>
          </p:nvPr>
        </p:nvGraphicFramePr>
        <p:xfrm>
          <a:off x="1138873" y="1320800"/>
          <a:ext cx="3760787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3762375" imgH="3362325" progId="StaticMetafile">
                  <p:embed/>
                </p:oleObj>
              </mc:Choice>
              <mc:Fallback>
                <p:oleObj name="" r:id="rId2" imgW="3762375" imgH="3362325" progId="StaticMetafil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38873" y="1320800"/>
                        <a:ext cx="3760787" cy="336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69925" y="4777105"/>
            <a:ext cx="782320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富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康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盐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二中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能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蛋白质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工/广西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发展有限公司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两个客户/博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通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创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力/四川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五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损坏16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2次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政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师学校(损坏8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报社/大唐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发电厂/北京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学院(损坏1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3次损坏7个镜像)/中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气化局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堆龙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广东安众科技/福茵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九中/哈尔滨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/重庆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院(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区第一实验学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国税局(损坏25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消防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部信息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海洋渔业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0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招标集团(4个镜像损坏)/云南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地产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石化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证券信息(加密盘损坏, 偏移: 0x25b0000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4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(7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11个镜像损坏)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20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政府采购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化工有限公司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呼和浩特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(镜像变raw格式)/天津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工贸有限公司(8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体检医院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第二中学(4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燃气热电有限公司/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中西山分校(损坏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(损坏3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甘肃省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人民法院(损坏2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监狱管理局(损坏6个镜像)/成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中学/...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1201" name="标题 48129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867410" y="376555"/>
            <a:ext cx="6586220" cy="704850"/>
          </a:xfrm>
          <a:prstGeom prst="rect">
            <a:avLst/>
          </a:prstGeom>
        </p:spPr>
        <p:txBody>
          <a:bodyPr vert="horz" lIns="101600" tIns="38100" rIns="25400" bIns="38100" rtlCol="0" anchor="ctr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>
                <a:solidFill>
                  <a:schemeClr val="hlink"/>
                </a:solidFill>
              </a:rPr>
              <a:t>部分客户环境镜像损坏技术支持案例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图片 18433" descr="qcow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7285" y="9525"/>
            <a:ext cx="5553075" cy="6837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8" name="标题 18434"/>
          <p:cNvSpPr>
            <a:spLocks noGrp="1"/>
          </p:cNvSpPr>
          <p:nvPr>
            <p:ph type="title"/>
          </p:nvPr>
        </p:nvSpPr>
        <p:spPr>
          <a:xfrm>
            <a:off x="1102360" y="553085"/>
            <a:ext cx="1752600" cy="5403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基础：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en-US" altLang="zh-CN" sz="2400" dirty="0">
                <a:solidFill>
                  <a:schemeClr val="hlink"/>
                </a:solidFill>
              </a:rPr>
              <a:t>qcow2</a:t>
            </a:r>
            <a:r>
              <a:rPr lang="zh-CN" altLang="en-US" sz="2400" dirty="0">
                <a:solidFill>
                  <a:schemeClr val="hlink"/>
                </a:solidFill>
              </a:rPr>
              <a:t>镜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格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及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分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配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模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ctrTitle" idx="4294967295"/>
          </p:nvPr>
        </p:nvSpPr>
        <p:spPr>
          <a:xfrm>
            <a:off x="1554480" y="496253"/>
            <a:ext cx="8429625" cy="857250"/>
          </a:xfrm>
        </p:spPr>
        <p:txBody>
          <a:bodyPr wrap="square" anchor="ctr" anchorCtr="0"/>
          <a:lstStyle>
            <a:lvl1pPr lvl="0">
              <a:buClrTx/>
              <a:buSzTx/>
              <a:buFontTx/>
              <a:defRPr/>
            </a:lvl1pPr>
          </a:lstStyle>
          <a:p>
            <a:pPr lvl="0" eaLnBrk="1" hangingPunct="1">
              <a:buClrTx/>
              <a:buSzTx/>
              <a:buFontTx/>
            </a:pP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展望</a:t>
            </a:r>
            <a:r>
              <a:rPr lang="en-US" altLang="zh-CN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/</a:t>
            </a: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下一步</a:t>
            </a:r>
            <a:endParaRPr lang="zh-CN" altLang="en-US" sz="4000" b="1">
              <a:latin typeface="华文楷体" panose="02010600040101010101" pitchFamily="2" charset="-122"/>
              <a:ea typeface="楷体" panose="02010609060101010101" pitchFamily="1" charset="-122"/>
              <a:sym typeface="Arial" panose="020B0604020202020204" pitchFamily="34" charset="0"/>
            </a:endParaRPr>
          </a:p>
        </p:txBody>
      </p:sp>
      <p:sp>
        <p:nvSpPr>
          <p:cNvPr id="53250" name="副标题 2"/>
          <p:cNvSpPr>
            <a:spLocks noGrp="1"/>
          </p:cNvSpPr>
          <p:nvPr/>
        </p:nvSpPr>
        <p:spPr>
          <a:xfrm>
            <a:off x="364490" y="1466215"/>
            <a:ext cx="11254105" cy="20707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lstStyle>
            <a:lvl1pPr marL="0" lvl="0" indent="0" algn="ctr">
              <a:buClrTx/>
              <a:buSzTx/>
              <a:buFont typeface="Arial" panose="020B0604020202020204" pitchFamily="34" charset="0"/>
              <a:defRPr/>
            </a:lvl1pPr>
            <a:lvl2pPr marL="457200" lvl="1" indent="0" algn="ctr">
              <a:buClrTx/>
              <a:buSzTx/>
              <a:buFont typeface="Arial" panose="020B0604020202020204" pitchFamily="34" charset="0"/>
              <a:defRPr/>
            </a:lvl2pPr>
            <a:lvl3pPr marL="914400" lvl="2" indent="0" algn="ctr">
              <a:buClrTx/>
              <a:buSzTx/>
              <a:buFont typeface="Arial" panose="020B0604020202020204" pitchFamily="34" charset="0"/>
              <a:defRPr/>
            </a:lvl3pPr>
            <a:lvl4pPr marL="1371600" lvl="3" indent="0" algn="ctr">
              <a:buClrTx/>
              <a:buSzTx/>
              <a:buFont typeface="Arial" panose="020B0604020202020204" pitchFamily="34" charset="0"/>
              <a:defRPr/>
            </a:lvl4pPr>
            <a:lvl5pPr marL="1828800" lvl="4" indent="0" algn="ctr">
              <a:buClrTx/>
              <a:buSzTx/>
              <a:buFont typeface="Arial" panose="020B0604020202020204" pitchFamily="34" charset="0"/>
              <a:defRPr/>
            </a:lvl5pPr>
          </a:lstStyle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 qcow2-dump作为下面图中工具集的其中之一，与其它工具一起配合保障数据安全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. 整合qcow2镜像数据标示、差异对比工具：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itmap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. 整合qcow2镜像磁盘整理工具：qcow2-defrag 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整合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qcow2镜像增量工具: 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elta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类似于veeam使用vmware接口正向/反向增量实现灾备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 descr="YOUPLUS工具箱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788410"/>
            <a:ext cx="12192000" cy="275463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698365" y="2238375"/>
            <a:ext cx="3134360" cy="15113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39995" y="3588385"/>
            <a:ext cx="2082165" cy="20885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42460" y="2453005"/>
            <a:ext cx="3295015" cy="13684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9457"/>
          <p:cNvSpPr>
            <a:spLocks noGrp="1"/>
          </p:cNvSpPr>
          <p:nvPr>
            <p:ph type="title"/>
          </p:nvPr>
        </p:nvSpPr>
        <p:spPr>
          <a:xfrm>
            <a:off x="732155" y="262255"/>
            <a:ext cx="10231120" cy="10001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巡检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20483" name="矩形 19459"/>
          <p:cNvSpPr>
            <a:spLocks noGrp="1"/>
          </p:cNvSpPr>
          <p:nvPr/>
        </p:nvSpPr>
        <p:spPr>
          <a:xfrm>
            <a:off x="893128" y="5734050"/>
            <a:ext cx="7634287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巡检脚本检测结果：22个虚拟机，35个镜像，其中2个镜像已损坏</a:t>
            </a:r>
            <a:endParaRPr lang="zh-CN" altLang="en-US" sz="2000" b="1" dirty="0">
              <a:solidFill>
                <a:schemeClr val="hlink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3300" y="1202690"/>
            <a:ext cx="5895975" cy="44767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20481"/>
          <p:cNvSpPr>
            <a:spLocks noGrp="1"/>
          </p:cNvSpPr>
          <p:nvPr>
            <p:ph type="title"/>
          </p:nvPr>
        </p:nvSpPr>
        <p:spPr>
          <a:xfrm>
            <a:off x="727075" y="332105"/>
            <a:ext cx="10899140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镜像损坏告警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21507" name="对象 20483"/>
          <p:cNvGraphicFramePr/>
          <p:nvPr/>
        </p:nvGraphicFramePr>
        <p:xfrm>
          <a:off x="843915" y="1964690"/>
          <a:ext cx="4860925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876800" imgH="2343150" progId="Paint.Picture">
                  <p:embed/>
                </p:oleObj>
              </mc:Choice>
              <mc:Fallback>
                <p:oleObj name="" r:id="rId1" imgW="4876800" imgH="23431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3915" y="1964690"/>
                        <a:ext cx="4860925" cy="2343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5965" y="1175385"/>
            <a:ext cx="5734050" cy="5238750"/>
          </a:xfrm>
          <a:prstGeom prst="rect">
            <a:avLst/>
          </a:prstGeom>
        </p:spPr>
      </p:pic>
      <p:pic>
        <p:nvPicPr>
          <p:cNvPr id="3" name="图片 2048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843915" y="4797425"/>
            <a:ext cx="6732588" cy="1600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21505"/>
          <p:cNvSpPr>
            <a:spLocks noGrp="1"/>
          </p:cNvSpPr>
          <p:nvPr>
            <p:ph type="title"/>
          </p:nvPr>
        </p:nvSpPr>
        <p:spPr>
          <a:xfrm>
            <a:off x="323850" y="116205"/>
            <a:ext cx="11559540" cy="417195"/>
          </a:xfrm>
        </p:spPr>
        <p:txBody>
          <a:bodyPr anchor="ctr" anchorCtr="0"/>
          <a:p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qcow2-dump -h/--help   (工具的参数说明、功能介绍及现场演示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" name="图片 2" descr="qcow2-dump_hel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7015" y="466725"/>
            <a:ext cx="4168140" cy="63912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22529"/>
          <p:cNvSpPr>
            <a:spLocks noGrp="1"/>
          </p:cNvSpPr>
          <p:nvPr>
            <p:ph type="title"/>
          </p:nvPr>
        </p:nvSpPr>
        <p:spPr>
          <a:xfrm>
            <a:off x="2771775" y="325755"/>
            <a:ext cx="6635750" cy="6337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基本信息 (演示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15920" y="1075055"/>
            <a:ext cx="5876925" cy="57340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3553"/>
          <p:cNvSpPr>
            <a:spLocks noGrp="1"/>
          </p:cNvSpPr>
          <p:nvPr>
            <p:ph type="title"/>
          </p:nvPr>
        </p:nvSpPr>
        <p:spPr>
          <a:xfrm>
            <a:off x="868045" y="336550"/>
            <a:ext cx="10100310" cy="631825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统计信息与修复建议 </a:t>
            </a: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(演示-A回滚快照功能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4578" name="图片 235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2660" y="1245553"/>
            <a:ext cx="4962525" cy="5313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79" name="图片 23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1695" y="1245870"/>
            <a:ext cx="5276850" cy="5327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PLACING_PICTURE_USER_VIEWPORT" val="{&quot;height&quot;:2205,&quot;width&quot;:10032.499212598424}"/>
</p:tagLst>
</file>

<file path=ppt/tags/tag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95.xml><?xml version="1.0" encoding="utf-8"?>
<p:tagLst xmlns:p="http://schemas.openxmlformats.org/presentationml/2006/main">
  <p:tag name="COMMONDATA" val="eyJoZGlkIjoiMWFmNTE5NTVjNDZiMWFmZDg4ZmE5M2M2M2JkOTRmMGMifQ=="/>
  <p:tag name="KSO_WPP_MARK_KEY" val="2538bd5c-dd74-42b3-b57a-ad98a403b346"/>
  <p:tag name="commondata" val="eyJoZGlkIjoiM2NhMzk2NDgzMGU5ZWNlZjMwNGQ0Yzg1MGY4MjIwODk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36</Words>
  <Application>WPS 演示</Application>
  <PresentationFormat>宽屏</PresentationFormat>
  <Paragraphs>256</Paragraphs>
  <Slides>4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42</vt:i4>
      </vt:variant>
    </vt:vector>
  </HeadingPairs>
  <TitlesOfParts>
    <vt:vector size="60" baseType="lpstr">
      <vt:lpstr>Arial</vt:lpstr>
      <vt:lpstr>宋体</vt:lpstr>
      <vt:lpstr>Wingdings</vt:lpstr>
      <vt:lpstr>微软雅黑</vt:lpstr>
      <vt:lpstr>Calibri</vt:lpstr>
      <vt:lpstr>楷体</vt:lpstr>
      <vt:lpstr>Arial Unicode MS</vt:lpstr>
      <vt:lpstr>华文楷体</vt:lpstr>
      <vt:lpstr>Office 主题​​</vt:lpstr>
      <vt:lpstr>Package</vt:lpstr>
      <vt:lpstr>Paint.Picture</vt:lpstr>
      <vt:lpstr>Visio.Drawing.11</vt:lpstr>
      <vt:lpstr>Visio.Drawing.11</vt:lpstr>
      <vt:lpstr>Paint.Picture</vt:lpstr>
      <vt:lpstr>Paint.Picture</vt:lpstr>
      <vt:lpstr>StaticMetafile</vt:lpstr>
      <vt:lpstr>StaticMetafile</vt:lpstr>
      <vt:lpstr>StaticMetafile</vt:lpstr>
      <vt:lpstr>PowerPoint 演示文稿</vt:lpstr>
      <vt:lpstr>个人简介：</vt:lpstr>
      <vt:lpstr>镜像检查及修复的一般步骤</vt:lpstr>
      <vt:lpstr>基础：  qcow2镜 像 格 式 及 分 配 模 式</vt:lpstr>
      <vt:lpstr>发现镜像损坏: 巡检 (存在时间延后性) -- 如何及时发现?</vt:lpstr>
      <vt:lpstr>发现镜像损坏: 镜像损坏告警 (存在时间延后性) -- 如何及时发现?</vt:lpstr>
      <vt:lpstr>qcow2-dump -h/--help   (工具的参数说明、功能介绍及现场演示)</vt:lpstr>
      <vt:lpstr>qcow2-dump输出结果：基本信息 (演示)</vt:lpstr>
      <vt:lpstr>qcow2-dump输出结果：统计信息与修复建议 (演示-A回滚快照功能)</vt:lpstr>
      <vt:lpstr>-m info/check/error/dump/edit/copy</vt:lpstr>
      <vt:lpstr>总结: qcow2-dump的设计</vt:lpstr>
      <vt:lpstr>总结: qcow2-dump设计的创新性</vt:lpstr>
      <vt:lpstr>qcow2-dump工具的设计实现</vt:lpstr>
      <vt:lpstr>开源社区交流</vt:lpstr>
      <vt:lpstr>开源社区认可</vt:lpstr>
      <vt:lpstr>开源社区认可</vt:lpstr>
      <vt:lpstr>开源社区认可</vt:lpstr>
      <vt:lpstr>开源社区认可</vt:lpstr>
      <vt:lpstr>开源社区认可</vt:lpstr>
      <vt:lpstr>PowerPoint 演示文稿</vt:lpstr>
      <vt:lpstr>PowerPoint 演示文稿</vt:lpstr>
      <vt:lpstr>演示： qcow2-dump检测结果：镜像损坏</vt:lpstr>
      <vt:lpstr>演示： qcow2-dump检测结果：镜像快照头损坏</vt:lpstr>
      <vt:lpstr>演示：qcow2-dump检测结果：引用计数错误导致的簇被重用(数据覆盖)</vt:lpstr>
      <vt:lpstr>收集和构造的qcow2镜像损坏样本:</vt:lpstr>
      <vt:lpstr>qcow2-dump实际应用:  A类问题 和 技术支持</vt:lpstr>
      <vt:lpstr>XXX5.2版本，A类问题 </vt:lpstr>
      <vt:lpstr>开发版本，TD简单过滤 “镜像损坏”</vt:lpstr>
      <vt:lpstr>检测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技术支持：XXX方程数码科技有限公司(2017-12-29)  --视频演示</vt:lpstr>
      <vt:lpstr>镜像已修复，虚拟机已正常运行</vt:lpstr>
      <vt:lpstr>PowerPoint 演示文稿</vt:lpstr>
      <vt:lpstr>2018-1-16 XXX 5.8.3即将预发布，公司停电，损坏6个镜像</vt:lpstr>
      <vt:lpstr>PowerPoint 演示文稿</vt:lpstr>
      <vt:lpstr>展望/下一步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266</cp:revision>
  <dcterms:created xsi:type="dcterms:W3CDTF">2021-08-09T02:51:00Z</dcterms:created>
  <dcterms:modified xsi:type="dcterms:W3CDTF">2024-02-03T15:10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09</vt:lpwstr>
  </property>
  <property fmtid="{D5CDD505-2E9C-101B-9397-08002B2CF9AE}" pid="3" name="ICV">
    <vt:lpwstr>BDC70D2477494A95A59C17202B72C819</vt:lpwstr>
  </property>
</Properties>
</file>